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8" r:id="rId1"/>
  </p:sldMasterIdLst>
  <p:notesMasterIdLst>
    <p:notesMasterId r:id="rId15"/>
  </p:notesMasterIdLst>
  <p:sldIdLst>
    <p:sldId id="261" r:id="rId2"/>
    <p:sldId id="267" r:id="rId3"/>
    <p:sldId id="260" r:id="rId4"/>
    <p:sldId id="258" r:id="rId5"/>
    <p:sldId id="269" r:id="rId6"/>
    <p:sldId id="270" r:id="rId7"/>
    <p:sldId id="263" r:id="rId8"/>
    <p:sldId id="265" r:id="rId9"/>
    <p:sldId id="266" r:id="rId10"/>
    <p:sldId id="264" r:id="rId11"/>
    <p:sldId id="268" r:id="rId12"/>
    <p:sldId id="257" r:id="rId13"/>
    <p:sldId id="259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ian Yi" initials="BY" lastIdx="1" clrIdx="0">
    <p:extLst>
      <p:ext uri="{19B8F6BF-5375-455C-9EA6-DF929625EA0E}">
        <p15:presenceInfo xmlns:p15="http://schemas.microsoft.com/office/powerpoint/2012/main" userId="f970c9ad4885e28c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B07DDD-A110-45AE-B2DA-F44917A2F14E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F93A8F-28C4-4C1F-B133-E8661A5B45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1606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F93A8F-28C4-4C1F-B133-E8661A5B455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752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FE7E49-3CB7-4474-8AD5-BA2BE84DF4E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2A2855E-2306-4414-9EE9-B57C792CA7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7C9BC53-5883-49B8-A3AB-F74E0E29A0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E214871-A6F8-4E5A-BC7E-E77AE99D06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DC2A29-6D9C-4037-8DE0-AA9F2F3FF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69107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ACCD61-2195-4DB4-842C-5C1617DB5A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7C127E4-E989-4A81-8B1B-25962FCEA71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F041C97-C6D5-43D1-AA3A-80858C32E4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8DC4FC3-198F-48B7-AAF5-7675BA223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829D4C7-E20D-49A6-A598-8326474299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78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0F2F92F-0166-4B76-935F-19DE6FCDE3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926836F-A67D-477F-BE99-9875C2C49D9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E417B9-96E6-4559-ADBD-FD0AB60F0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5AFC295-DA45-4660-952D-0213437641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3F0CFE-4079-469E-BFC8-9C5EDDF78A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8738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E90EB4-6F0C-4D07-B701-B5969ECA6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DC7C79-6951-404A-BED5-48F256D9E0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2617072-5DBF-4984-B19D-63613E5AD7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93B0177-A2FD-4D89-A435-B802BAFDE0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ECE88D9-E173-4A34-BA87-5DBBDDEAF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56635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FE57FD-D785-42DD-B68F-DC7F6EF28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710B10C-A4BC-45C1-81E5-B230F0D094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4E5885B-ED73-4093-9F15-48E9C8F4AF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D46F7D6-16BB-4DBE-8FEA-B2BA901AE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3393478-D857-48B8-B94C-37074FCED0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59254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8DF273-0193-4CC1-9EB7-2DDC5FCAA2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46F89F-6CE9-47A1-838A-B51B65929A2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1B14BE3-D20D-4ED4-8921-7DF0CC7CEDF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D80E906-5382-4483-A50D-EA9D6EFE03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EF96658-A933-4D55-9648-5F7F654D9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BD7398E-B53B-4096-89B3-0183414A5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035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C984A5-7564-458D-A6EC-950338713D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C237BAF-2358-41BC-815E-56094733B5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9B8E578-36BF-4314-B575-1FEC8490722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9163F61-FF96-4CEF-BD4B-29B8CDC4CF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AD66471-9E7E-4551-98E9-2743F29B5CC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D860E87-FF8E-40AC-A6E3-C7B958B663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B12FE9A0-F493-4519-833F-4AF37190B5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23875AF-6025-433D-BE7D-B4CA0C1B1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0409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8FC65E-4328-4443-AD50-7DB88A5712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2EA58A-B504-486E-9A33-211831F5A2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90E03B2-6D07-4B75-AD59-12C3236EF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AF9DE3A-9062-4B6B-84F1-34C4185BE1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00192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7AA2C60-B9DA-4B71-86E4-90B69DA45E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01654A7-2B27-4AE3-87EF-3497226BF3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4D70DD0-F26A-4108-9373-2324AF7756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047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313DEB-F3F0-4FFF-ADD1-D4F4E92E34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1692EB5-EF1D-45B2-8060-3EE1E08E24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091797E-F333-4C2D-B6D3-BE5692CF01A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8F65E80-8925-4136-8C5C-7B65D010A3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8EA5994-C9F2-4BC0-88D9-B9C81F1C7C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FDFFC18-A693-4CD8-80B0-538B2A898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698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94FCAE-7BF7-46BF-B865-A31636C36C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4F306D0C-50D4-4F3F-AF9E-4546DC54456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EE0B363-5AF1-4958-BA5E-77818C21BAA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C97F914-B821-4048-B7C6-030C5E95E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E859B36-AA2F-4F31-8ECA-DCD11CA68B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98A0E54-CE7A-45F8-9574-51CA2DBBE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83601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DCE2B33-9C0A-40FA-816C-02C682F0FE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F0E9412-5C8C-4872-A73E-861D337616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90B771-4777-4F9B-A180-FD3F7C64016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3B723A-BE0B-4BDB-B32A-D7979B8703A7}" type="datetimeFigureOut">
              <a:rPr lang="zh-CN" altLang="en-US" smtClean="0"/>
              <a:t>2019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5EC61B9-7DFF-4E21-BDDA-079EB36E180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93AB83F-70EA-454B-985F-F63A5F07669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F42FA9-16D8-4972-A601-7CA0900D6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4863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6D9462-9430-4BE0-B89C-0422DF05EA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0036" y="2233522"/>
            <a:ext cx="9928765" cy="1280890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基于</a:t>
            </a:r>
            <a:r>
              <a:rPr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P2P</a:t>
            </a: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的聊天系统</a:t>
            </a:r>
            <a:r>
              <a:rPr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服务端</a:t>
            </a:r>
            <a:r>
              <a:rPr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vs</a:t>
            </a: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多个客户端</a:t>
            </a:r>
            <a:r>
              <a:rPr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endParaRPr lang="zh-CN" altLang="en-US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8969280-188F-485E-988B-C2CD64C192A7}"/>
              </a:ext>
            </a:extLst>
          </p:cNvPr>
          <p:cNvSpPr txBox="1"/>
          <p:nvPr/>
        </p:nvSpPr>
        <p:spPr>
          <a:xfrm>
            <a:off x="3844032" y="4261282"/>
            <a:ext cx="59835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第</a:t>
            </a:r>
            <a:r>
              <a:rPr lang="en-US" altLang="zh-CN" sz="2400" dirty="0"/>
              <a:t>18</a:t>
            </a:r>
            <a:r>
              <a:rPr lang="zh-CN" altLang="en-US" sz="2400" dirty="0"/>
              <a:t>小组</a:t>
            </a:r>
            <a:r>
              <a:rPr lang="en-US" altLang="zh-CN" sz="2400" dirty="0"/>
              <a:t>:</a:t>
            </a:r>
          </a:p>
          <a:p>
            <a:r>
              <a:rPr lang="en-US" altLang="zh-CN" sz="2400" dirty="0"/>
              <a:t>		</a:t>
            </a:r>
            <a:r>
              <a:rPr lang="zh-CN" altLang="en-US" sz="2400" dirty="0"/>
              <a:t>易嘉祯</a:t>
            </a:r>
            <a:r>
              <a:rPr lang="en-US" altLang="zh-CN" sz="2400" dirty="0"/>
              <a:t>  201922080909</a:t>
            </a:r>
          </a:p>
          <a:p>
            <a:r>
              <a:rPr lang="en-US" altLang="zh-CN" sz="2400" dirty="0"/>
              <a:t>		</a:t>
            </a:r>
            <a:r>
              <a:rPr lang="zh-CN" altLang="en-US" sz="2400" dirty="0"/>
              <a:t>熊林      </a:t>
            </a:r>
            <a:r>
              <a:rPr lang="en-US" altLang="zh-CN" sz="2400" dirty="0"/>
              <a:t>201921080304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336627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16AE61-F2EF-452E-AEC9-3B4487C036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583" y="163179"/>
            <a:ext cx="10364451" cy="738696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/>
              <a:t>事件注册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0F3319B-090B-48F9-AAA7-C3D7CE7D75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83" y="1854256"/>
            <a:ext cx="11875299" cy="34131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51490E9-2FB9-47DD-A61B-58BF09F20E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583" y="901875"/>
            <a:ext cx="8857143" cy="95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65090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D2248D74-24CC-421D-BA02-5CC554560B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788" y="1553225"/>
            <a:ext cx="11798423" cy="5157805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CAA59A62-DD33-418E-A5E5-CE7F1DED69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788" y="143183"/>
            <a:ext cx="10515600" cy="1027679"/>
          </a:xfrm>
        </p:spPr>
        <p:txBody>
          <a:bodyPr/>
          <a:lstStyle/>
          <a:p>
            <a:r>
              <a:rPr lang="zh-CN" altLang="en-US" dirty="0"/>
              <a:t>一次简单登录的整个过程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9B90EE6-139C-43E7-8D8A-13EC3A0EB5C1}"/>
              </a:ext>
            </a:extLst>
          </p:cNvPr>
          <p:cNvSpPr/>
          <p:nvPr/>
        </p:nvSpPr>
        <p:spPr>
          <a:xfrm>
            <a:off x="1501807" y="2614902"/>
            <a:ext cx="5495277" cy="337351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CB3EB13-5E86-4425-A788-012CDDEE40D3}"/>
              </a:ext>
            </a:extLst>
          </p:cNvPr>
          <p:cNvSpPr/>
          <p:nvPr/>
        </p:nvSpPr>
        <p:spPr>
          <a:xfrm>
            <a:off x="1501807" y="4773112"/>
            <a:ext cx="5495277" cy="337351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89BE901-7AAA-4BE5-8381-2A8D311B57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5726" y="3036732"/>
            <a:ext cx="10495238" cy="130476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3DD17F1-ED05-48CC-9E84-08FAE804A8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2962" y="1602480"/>
            <a:ext cx="11433312" cy="443599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33C4C47-A299-495A-8690-524BC44EF90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6788" y="1170862"/>
            <a:ext cx="11798424" cy="544561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AD2F686-A33C-4720-909C-D098FC15749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9991" y="1020701"/>
            <a:ext cx="11619047" cy="560952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C6FDDAAB-7286-466A-97EE-C13EEC32DF3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0615" y="1004131"/>
            <a:ext cx="11798423" cy="5779079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87837FF-5E49-4AF4-BE8E-D3D1EE647C0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048" y="1530300"/>
            <a:ext cx="12180952" cy="410476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</p:pic>
      <p:sp>
        <p:nvSpPr>
          <p:cNvPr id="15" name="对话气泡: 矩形 14">
            <a:extLst>
              <a:ext uri="{FF2B5EF4-FFF2-40B4-BE49-F238E27FC236}">
                <a16:creationId xmlns:a16="http://schemas.microsoft.com/office/drawing/2014/main" id="{3AD449FE-B384-4549-8131-CA9CD14B31FC}"/>
              </a:ext>
            </a:extLst>
          </p:cNvPr>
          <p:cNvSpPr/>
          <p:nvPr/>
        </p:nvSpPr>
        <p:spPr>
          <a:xfrm>
            <a:off x="7917054" y="2198035"/>
            <a:ext cx="3166370" cy="1695635"/>
          </a:xfrm>
          <a:prstGeom prst="wedgeRectCallou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一次</a:t>
            </a:r>
            <a:r>
              <a:rPr lang="en-US" altLang="zh-CN" dirty="0"/>
              <a:t>task</a:t>
            </a:r>
            <a:r>
              <a:rPr lang="zh-CN" altLang="en-US" dirty="0"/>
              <a:t>完成时会主动请求监听接下来的事件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B56E1687-D0CF-44F5-AAF0-B253C6D2BAF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4128" y="1020701"/>
            <a:ext cx="11990771" cy="5796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76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0279E0-0DF2-40F3-9AF0-8526E3051A1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4407BE7-EEE7-4F03-8940-DD334B45831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8A3D349-0183-4297-BBBF-470AAD755C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1012" y="896801"/>
            <a:ext cx="8279182" cy="5826393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ADFAA151-8578-45DF-A798-5A16C110AF2E}"/>
              </a:ext>
            </a:extLst>
          </p:cNvPr>
          <p:cNvSpPr txBox="1">
            <a:spLocks/>
          </p:cNvSpPr>
          <p:nvPr/>
        </p:nvSpPr>
        <p:spPr>
          <a:xfrm>
            <a:off x="99583" y="163179"/>
            <a:ext cx="10364451" cy="738696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kern="1200" cap="all" baseline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dirty="0"/>
              <a:t>并发测试</a:t>
            </a:r>
          </a:p>
        </p:txBody>
      </p:sp>
    </p:spTree>
    <p:extLst>
      <p:ext uri="{BB962C8B-B14F-4D97-AF65-F5344CB8AC3E}">
        <p14:creationId xmlns:p14="http://schemas.microsoft.com/office/powerpoint/2010/main" val="28789688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186A2B29-6B8A-4913-BE58-35D08DFD70E5}"/>
              </a:ext>
            </a:extLst>
          </p:cNvPr>
          <p:cNvSpPr/>
          <p:nvPr/>
        </p:nvSpPr>
        <p:spPr>
          <a:xfrm>
            <a:off x="4270159" y="2505670"/>
            <a:ext cx="5317724" cy="11079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660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方正启体简体" panose="03000509000000000000" pitchFamily="65" charset="-122"/>
                <a:ea typeface="方正启体简体" panose="03000509000000000000" pitchFamily="65" charset="-122"/>
                <a:cs typeface="+mn-ea"/>
                <a:sym typeface="+mn-lt"/>
              </a:rPr>
              <a:t>谢谢</a:t>
            </a:r>
            <a:r>
              <a:rPr lang="en-US" altLang="zh-CN" sz="5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方正启体简体" panose="03000509000000000000" pitchFamily="65" charset="-122"/>
                <a:cs typeface="+mn-ea"/>
                <a:sym typeface="+mn-lt"/>
              </a:rPr>
              <a:t>		</a:t>
            </a:r>
            <a:endParaRPr lang="zh-CN" altLang="en-US" sz="54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096012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816950-C2BD-41E7-B461-D34FDF36C0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5641" y="134307"/>
            <a:ext cx="10515600" cy="788972"/>
          </a:xfrm>
        </p:spPr>
        <p:txBody>
          <a:bodyPr/>
          <a:lstStyle/>
          <a:p>
            <a:r>
              <a:rPr lang="en-US" altLang="zh-CN" b="1" dirty="0"/>
              <a:t>Reactor</a:t>
            </a:r>
            <a:r>
              <a:rPr lang="zh-CN" altLang="en-US" b="1" dirty="0"/>
              <a:t>模型</a:t>
            </a:r>
            <a:r>
              <a:rPr lang="en-US" altLang="zh-CN" b="1" dirty="0"/>
              <a:t>(</a:t>
            </a:r>
            <a:r>
              <a:rPr lang="zh-CN" altLang="en-US" b="1" dirty="0"/>
              <a:t>单</a:t>
            </a:r>
            <a:r>
              <a:rPr lang="en-US" altLang="zh-CN" b="1" dirty="0"/>
              <a:t>Reactor</a:t>
            </a:r>
            <a:r>
              <a:rPr lang="zh-CN" altLang="en-US" b="1" dirty="0"/>
              <a:t>多线程模式</a:t>
            </a:r>
            <a:r>
              <a:rPr lang="en-US" altLang="zh-CN" b="1" dirty="0"/>
              <a:t>)</a:t>
            </a:r>
            <a:endParaRPr lang="zh-CN" alt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4CC9FDBD-D946-4395-ADF4-40916BDCD9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850" y="1626094"/>
            <a:ext cx="65913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utoShape 12">
            <a:extLst>
              <a:ext uri="{FF2B5EF4-FFF2-40B4-BE49-F238E27FC236}">
                <a16:creationId xmlns:a16="http://schemas.microsoft.com/office/drawing/2014/main" id="{A2B86D4B-F4F1-47F7-9B0C-1251410009B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89176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21DC940-A9D7-4501-9C44-34286B4F72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214234"/>
              </p:ext>
            </p:extLst>
          </p:nvPr>
        </p:nvGraphicFramePr>
        <p:xfrm>
          <a:off x="722638" y="999635"/>
          <a:ext cx="10746724" cy="5392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11468224" imgH="4514940" progId="Visio.Drawing.15">
                  <p:embed/>
                </p:oleObj>
              </mc:Choice>
              <mc:Fallback>
                <p:oleObj r:id="rId3" imgW="11468224" imgH="45149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638" y="999635"/>
                        <a:ext cx="10746724" cy="5392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48DFAE37-62AF-449A-85B0-3045D30F3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7CB8E63D-58F5-4F7A-9BB1-78385C330F4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1328" y="133165"/>
            <a:ext cx="9144000" cy="798989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dirty="0"/>
              <a:t>服务端整体架构</a:t>
            </a:r>
            <a:r>
              <a:rPr lang="en-US" altLang="zh-CN" dirty="0"/>
              <a:t>(</a:t>
            </a:r>
            <a:r>
              <a:rPr lang="zh-CN" altLang="en-US" dirty="0"/>
              <a:t>事件驱动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8" name="对话气泡: 矩形 7">
            <a:extLst>
              <a:ext uri="{FF2B5EF4-FFF2-40B4-BE49-F238E27FC236}">
                <a16:creationId xmlns:a16="http://schemas.microsoft.com/office/drawing/2014/main" id="{7D2FF60B-C013-4B02-8965-ACFD4D0FF8DE}"/>
              </a:ext>
            </a:extLst>
          </p:cNvPr>
          <p:cNvSpPr/>
          <p:nvPr/>
        </p:nvSpPr>
        <p:spPr>
          <a:xfrm>
            <a:off x="2645545" y="1216241"/>
            <a:ext cx="3968318" cy="777691"/>
          </a:xfrm>
          <a:prstGeom prst="wedge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ask</a:t>
            </a:r>
            <a:r>
              <a:rPr lang="zh-CN" altLang="en-US" dirty="0"/>
              <a:t>基类派生出各种不同的任务类型，通过调用相同接口，从而实现多态</a:t>
            </a:r>
          </a:p>
        </p:txBody>
      </p:sp>
    </p:spTree>
    <p:extLst>
      <p:ext uri="{BB962C8B-B14F-4D97-AF65-F5344CB8AC3E}">
        <p14:creationId xmlns:p14="http://schemas.microsoft.com/office/powerpoint/2010/main" val="3960631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0279E0-0DF2-40F3-9AF0-8526E3051A1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1328" y="133165"/>
            <a:ext cx="9144000" cy="798989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dirty="0"/>
              <a:t>类图继承关系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225860D-51EE-4437-AC8A-1FCF677D0BDB}"/>
              </a:ext>
            </a:extLst>
          </p:cNvPr>
          <p:cNvSpPr/>
          <p:nvPr/>
        </p:nvSpPr>
        <p:spPr>
          <a:xfrm>
            <a:off x="4708862" y="1572456"/>
            <a:ext cx="1322773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ask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AAA55E3-7072-4676-A88F-7ADF48748540}"/>
              </a:ext>
            </a:extLst>
          </p:cNvPr>
          <p:cNvSpPr/>
          <p:nvPr/>
        </p:nvSpPr>
        <p:spPr>
          <a:xfrm>
            <a:off x="8669047" y="1590212"/>
            <a:ext cx="1322773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hread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1100A68-AE74-4DA1-B8B4-77051F1949DD}"/>
              </a:ext>
            </a:extLst>
          </p:cNvPr>
          <p:cNvSpPr/>
          <p:nvPr/>
        </p:nvSpPr>
        <p:spPr>
          <a:xfrm>
            <a:off x="6453323" y="3174137"/>
            <a:ext cx="1322773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TaskThread</a:t>
            </a:r>
            <a:endParaRPr lang="en-US" altLang="zh-CN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9D014EE-5A80-4514-A9E1-B92200F66A49}"/>
              </a:ext>
            </a:extLst>
          </p:cNvPr>
          <p:cNvSpPr/>
          <p:nvPr/>
        </p:nvSpPr>
        <p:spPr>
          <a:xfrm>
            <a:off x="6056792" y="5481962"/>
            <a:ext cx="2032986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TaskThreadPool</a:t>
            </a:r>
            <a:endParaRPr lang="en-US" altLang="zh-CN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F006EDB-0708-4FCD-AAC6-B089E66E9695}"/>
              </a:ext>
            </a:extLst>
          </p:cNvPr>
          <p:cNvSpPr/>
          <p:nvPr/>
        </p:nvSpPr>
        <p:spPr>
          <a:xfrm>
            <a:off x="7965114" y="3174137"/>
            <a:ext cx="1470735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EventThread</a:t>
            </a:r>
            <a:endParaRPr lang="en-US" altLang="zh-CN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15D36B4-5977-4D63-BC71-79CDEDA40758}"/>
              </a:ext>
            </a:extLst>
          </p:cNvPr>
          <p:cNvSpPr/>
          <p:nvPr/>
        </p:nvSpPr>
        <p:spPr>
          <a:xfrm>
            <a:off x="1600202" y="2328908"/>
            <a:ext cx="1322773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Event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C524A53-8216-4001-B6E9-6C139CDB9CD3}"/>
              </a:ext>
            </a:extLst>
          </p:cNvPr>
          <p:cNvSpPr/>
          <p:nvPr/>
        </p:nvSpPr>
        <p:spPr>
          <a:xfrm>
            <a:off x="1600202" y="1572456"/>
            <a:ext cx="1322773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ocket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A3510D8-F9BA-40A5-B189-5CA2CB03A438}"/>
              </a:ext>
            </a:extLst>
          </p:cNvPr>
          <p:cNvSpPr/>
          <p:nvPr/>
        </p:nvSpPr>
        <p:spPr>
          <a:xfrm>
            <a:off x="2717309" y="3250707"/>
            <a:ext cx="1322773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UDPSocket</a:t>
            </a:r>
            <a:endParaRPr lang="en-US" altLang="zh-CN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DA9B211-BFCD-4753-A21E-D6DEFA994B6F}"/>
              </a:ext>
            </a:extLst>
          </p:cNvPr>
          <p:cNvSpPr/>
          <p:nvPr/>
        </p:nvSpPr>
        <p:spPr>
          <a:xfrm>
            <a:off x="7189432" y="4393337"/>
            <a:ext cx="1479615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UDPSession</a:t>
            </a:r>
            <a:endParaRPr lang="en-US" altLang="zh-CN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2A55F9A-8A40-4AC4-8C0E-C594CB74111C}"/>
              </a:ext>
            </a:extLst>
          </p:cNvPr>
          <p:cNvSpPr/>
          <p:nvPr/>
        </p:nvSpPr>
        <p:spPr>
          <a:xfrm>
            <a:off x="5273711" y="4399626"/>
            <a:ext cx="1569867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TCPSessoion</a:t>
            </a:r>
            <a:endParaRPr lang="en-US" altLang="zh-CN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4A564F0-D2E7-4651-98F0-B02DE5BD5C4A}"/>
              </a:ext>
            </a:extLst>
          </p:cNvPr>
          <p:cNvSpPr/>
          <p:nvPr/>
        </p:nvSpPr>
        <p:spPr>
          <a:xfrm>
            <a:off x="890725" y="3250707"/>
            <a:ext cx="1322773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TCPSocket</a:t>
            </a:r>
            <a:endParaRPr lang="en-US" altLang="zh-CN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2F4D25B-2E13-4D86-A96F-E1FD5C21ECEC}"/>
              </a:ext>
            </a:extLst>
          </p:cNvPr>
          <p:cNvSpPr/>
          <p:nvPr/>
        </p:nvSpPr>
        <p:spPr>
          <a:xfrm>
            <a:off x="2692152" y="4399626"/>
            <a:ext cx="2216462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TCPListenerSocket</a:t>
            </a:r>
            <a:endParaRPr lang="en-US" altLang="zh-CN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2706230F-9CF3-41D0-847D-7D94D8D17528}"/>
              </a:ext>
            </a:extLst>
          </p:cNvPr>
          <p:cNvCxnSpPr>
            <a:cxnSpLocks/>
            <a:stCxn id="4" idx="2"/>
            <a:endCxn id="18" idx="0"/>
          </p:cNvCxnSpPr>
          <p:nvPr/>
        </p:nvCxnSpPr>
        <p:spPr>
          <a:xfrm flipH="1">
            <a:off x="3800383" y="2016340"/>
            <a:ext cx="1569866" cy="23832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68FB2B45-64A3-4997-B286-766C3D8F711D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2261589" y="2034467"/>
            <a:ext cx="0" cy="294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86FE9FBE-82B3-414D-8F85-2FAF7432FC0C}"/>
              </a:ext>
            </a:extLst>
          </p:cNvPr>
          <p:cNvCxnSpPr>
            <a:cxnSpLocks/>
            <a:stCxn id="5" idx="2"/>
            <a:endCxn id="8" idx="0"/>
          </p:cNvCxnSpPr>
          <p:nvPr/>
        </p:nvCxnSpPr>
        <p:spPr>
          <a:xfrm flipH="1">
            <a:off x="7114710" y="2034096"/>
            <a:ext cx="2215724" cy="11400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0C35E823-86FF-41F3-9389-501AA53A9F9E}"/>
              </a:ext>
            </a:extLst>
          </p:cNvPr>
          <p:cNvCxnSpPr>
            <a:cxnSpLocks/>
            <a:stCxn id="5" idx="2"/>
            <a:endCxn id="11" idx="0"/>
          </p:cNvCxnSpPr>
          <p:nvPr/>
        </p:nvCxnSpPr>
        <p:spPr>
          <a:xfrm flipH="1">
            <a:off x="8700482" y="2034096"/>
            <a:ext cx="629952" cy="11400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5E9AF873-DE4F-4718-B274-4936A255E80C}"/>
              </a:ext>
            </a:extLst>
          </p:cNvPr>
          <p:cNvCxnSpPr>
            <a:stCxn id="12" idx="2"/>
            <a:endCxn id="17" idx="0"/>
          </p:cNvCxnSpPr>
          <p:nvPr/>
        </p:nvCxnSpPr>
        <p:spPr>
          <a:xfrm flipH="1">
            <a:off x="1552112" y="2772792"/>
            <a:ext cx="709477" cy="4779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8E85218A-AC27-40C3-BB13-21B832E82F39}"/>
              </a:ext>
            </a:extLst>
          </p:cNvPr>
          <p:cNvCxnSpPr>
            <a:stCxn id="17" idx="2"/>
            <a:endCxn id="18" idx="0"/>
          </p:cNvCxnSpPr>
          <p:nvPr/>
        </p:nvCxnSpPr>
        <p:spPr>
          <a:xfrm>
            <a:off x="1552112" y="3694591"/>
            <a:ext cx="2248271" cy="70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311A5D18-2C79-499C-9DBD-56D228162CE6}"/>
              </a:ext>
            </a:extLst>
          </p:cNvPr>
          <p:cNvCxnSpPr>
            <a:cxnSpLocks/>
            <a:stCxn id="4" idx="2"/>
            <a:endCxn id="16" idx="0"/>
          </p:cNvCxnSpPr>
          <p:nvPr/>
        </p:nvCxnSpPr>
        <p:spPr>
          <a:xfrm>
            <a:off x="5370249" y="2016340"/>
            <a:ext cx="688396" cy="23832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496005C8-E777-4D60-B36B-6BBFC4DFF992}"/>
              </a:ext>
            </a:extLst>
          </p:cNvPr>
          <p:cNvCxnSpPr>
            <a:cxnSpLocks/>
            <a:stCxn id="4" idx="2"/>
            <a:endCxn id="15" idx="0"/>
          </p:cNvCxnSpPr>
          <p:nvPr/>
        </p:nvCxnSpPr>
        <p:spPr>
          <a:xfrm>
            <a:off x="5370249" y="2016340"/>
            <a:ext cx="2558991" cy="23769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7A9819E3-9450-428F-A8F5-BFCD577E8E2E}"/>
              </a:ext>
            </a:extLst>
          </p:cNvPr>
          <p:cNvCxnSpPr>
            <a:stCxn id="12" idx="2"/>
            <a:endCxn id="14" idx="0"/>
          </p:cNvCxnSpPr>
          <p:nvPr/>
        </p:nvCxnSpPr>
        <p:spPr>
          <a:xfrm>
            <a:off x="2261589" y="2772792"/>
            <a:ext cx="1117107" cy="4779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>
            <a:extLst>
              <a:ext uri="{FF2B5EF4-FFF2-40B4-BE49-F238E27FC236}">
                <a16:creationId xmlns:a16="http://schemas.microsoft.com/office/drawing/2014/main" id="{320C3173-D129-4461-BEB5-4A032D108BB4}"/>
              </a:ext>
            </a:extLst>
          </p:cNvPr>
          <p:cNvSpPr/>
          <p:nvPr/>
        </p:nvSpPr>
        <p:spPr>
          <a:xfrm>
            <a:off x="1730404" y="5473084"/>
            <a:ext cx="1322773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ession</a:t>
            </a: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87B6F15B-C031-4E41-BCB9-625F85F9C056}"/>
              </a:ext>
            </a:extLst>
          </p:cNvPr>
          <p:cNvSpPr/>
          <p:nvPr/>
        </p:nvSpPr>
        <p:spPr>
          <a:xfrm>
            <a:off x="3582878" y="5473084"/>
            <a:ext cx="1921277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SessionTable</a:t>
            </a:r>
            <a:endParaRPr lang="en-US" altLang="zh-CN" dirty="0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DC5683B0-E2DE-4132-ACFA-FA18D58387ED}"/>
              </a:ext>
            </a:extLst>
          </p:cNvPr>
          <p:cNvSpPr/>
          <p:nvPr/>
        </p:nvSpPr>
        <p:spPr>
          <a:xfrm>
            <a:off x="9557173" y="3174137"/>
            <a:ext cx="2558991" cy="4438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onnectionPoolThread</a:t>
            </a:r>
            <a:endParaRPr lang="en-US" altLang="zh-CN" dirty="0"/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03B7FD1A-0334-4DAC-B108-0164BABB5F09}"/>
              </a:ext>
            </a:extLst>
          </p:cNvPr>
          <p:cNvCxnSpPr>
            <a:cxnSpLocks/>
            <a:stCxn id="5" idx="2"/>
            <a:endCxn id="75" idx="0"/>
          </p:cNvCxnSpPr>
          <p:nvPr/>
        </p:nvCxnSpPr>
        <p:spPr>
          <a:xfrm>
            <a:off x="9330434" y="2034096"/>
            <a:ext cx="1506235" cy="11400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椭圆 80">
            <a:extLst>
              <a:ext uri="{FF2B5EF4-FFF2-40B4-BE49-F238E27FC236}">
                <a16:creationId xmlns:a16="http://schemas.microsoft.com/office/drawing/2014/main" id="{5CB3BFF0-A1F1-44DE-8265-43C9F7583FEF}"/>
              </a:ext>
            </a:extLst>
          </p:cNvPr>
          <p:cNvSpPr/>
          <p:nvPr/>
        </p:nvSpPr>
        <p:spPr>
          <a:xfrm>
            <a:off x="5005528" y="3923930"/>
            <a:ext cx="4324905" cy="1343858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2" name="对话气泡: 矩形 81">
            <a:extLst>
              <a:ext uri="{FF2B5EF4-FFF2-40B4-BE49-F238E27FC236}">
                <a16:creationId xmlns:a16="http://schemas.microsoft.com/office/drawing/2014/main" id="{996CE169-0067-4EE2-B019-F248D384EAA4}"/>
              </a:ext>
            </a:extLst>
          </p:cNvPr>
          <p:cNvSpPr/>
          <p:nvPr/>
        </p:nvSpPr>
        <p:spPr>
          <a:xfrm>
            <a:off x="7803292" y="2139518"/>
            <a:ext cx="2672357" cy="1720789"/>
          </a:xfrm>
          <a:prstGeom prst="wedge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不同的任务类型</a:t>
            </a:r>
            <a:endParaRPr lang="en-US" altLang="zh-CN" sz="1200" dirty="0"/>
          </a:p>
          <a:p>
            <a:pPr algn="ctr"/>
            <a:r>
              <a:rPr lang="en-US" altLang="zh-CN" sz="1200" dirty="0" err="1"/>
              <a:t>TCPSession</a:t>
            </a:r>
            <a:r>
              <a:rPr lang="en-US" altLang="zh-CN" sz="1200" dirty="0"/>
              <a:t>: </a:t>
            </a:r>
            <a:r>
              <a:rPr lang="zh-CN" altLang="en-US" sz="1200" dirty="0"/>
              <a:t>用于处理一次需要基于</a:t>
            </a:r>
            <a:r>
              <a:rPr lang="en-US" altLang="zh-CN" sz="1200" dirty="0"/>
              <a:t>TCP</a:t>
            </a:r>
            <a:r>
              <a:rPr lang="zh-CN" altLang="en-US" sz="1200" dirty="0"/>
              <a:t>协议上的传输，例如文件传输</a:t>
            </a:r>
            <a:endParaRPr lang="en-US" altLang="zh-CN" sz="1200" dirty="0"/>
          </a:p>
          <a:p>
            <a:pPr algn="ctr"/>
            <a:r>
              <a:rPr lang="en-US" altLang="zh-CN" sz="1200" dirty="0" err="1"/>
              <a:t>UDPSession</a:t>
            </a:r>
            <a:r>
              <a:rPr lang="en-US" altLang="zh-CN" sz="1200" dirty="0"/>
              <a:t>: </a:t>
            </a:r>
            <a:r>
              <a:rPr lang="zh-CN" altLang="en-US" sz="1200" dirty="0"/>
              <a:t>用于处理一次实时不可靠消息，例如通讯消息，获取服务端信息等等</a:t>
            </a:r>
          </a:p>
        </p:txBody>
      </p:sp>
    </p:spTree>
    <p:extLst>
      <p:ext uri="{BB962C8B-B14F-4D97-AF65-F5344CB8AC3E}">
        <p14:creationId xmlns:p14="http://schemas.microsoft.com/office/powerpoint/2010/main" val="3018808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287A681B-3D56-4DB7-84D8-ECBFAE0DF7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2196" y="1422970"/>
            <a:ext cx="8543925" cy="4562475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6DD9C5FC-64DD-458C-BD44-1AFDA5ED393A}"/>
              </a:ext>
            </a:extLst>
          </p:cNvPr>
          <p:cNvSpPr txBox="1">
            <a:spLocks/>
          </p:cNvSpPr>
          <p:nvPr/>
        </p:nvSpPr>
        <p:spPr>
          <a:xfrm>
            <a:off x="121328" y="133165"/>
            <a:ext cx="9144000" cy="798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Client-Server</a:t>
            </a:r>
            <a:r>
              <a:rPr lang="zh-CN" altLang="en-US" dirty="0"/>
              <a:t>通讯</a:t>
            </a:r>
          </a:p>
        </p:txBody>
      </p:sp>
    </p:spTree>
    <p:extLst>
      <p:ext uri="{BB962C8B-B14F-4D97-AF65-F5344CB8AC3E}">
        <p14:creationId xmlns:p14="http://schemas.microsoft.com/office/powerpoint/2010/main" val="31354509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27F7319D-0DB0-494E-8C75-6F7C74933F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3593" y="1216240"/>
            <a:ext cx="8218040" cy="5198893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60E76ACC-A830-4D93-BE6D-A1833143518C}"/>
              </a:ext>
            </a:extLst>
          </p:cNvPr>
          <p:cNvSpPr txBox="1">
            <a:spLocks/>
          </p:cNvSpPr>
          <p:nvPr/>
        </p:nvSpPr>
        <p:spPr>
          <a:xfrm>
            <a:off x="121328" y="133165"/>
            <a:ext cx="9144000" cy="798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Client-Client</a:t>
            </a:r>
            <a:r>
              <a:rPr lang="zh-CN" altLang="en-US" dirty="0"/>
              <a:t>通讯</a:t>
            </a:r>
          </a:p>
        </p:txBody>
      </p:sp>
    </p:spTree>
    <p:extLst>
      <p:ext uri="{BB962C8B-B14F-4D97-AF65-F5344CB8AC3E}">
        <p14:creationId xmlns:p14="http://schemas.microsoft.com/office/powerpoint/2010/main" val="41727730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FC76BC-04EC-4053-A2F8-6B978CB4FF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994" y="-20760"/>
            <a:ext cx="10515600" cy="1013624"/>
          </a:xfrm>
        </p:spPr>
        <p:txBody>
          <a:bodyPr/>
          <a:lstStyle/>
          <a:p>
            <a:pPr algn="l"/>
            <a:r>
              <a:rPr lang="zh-CN" altLang="en-US" dirty="0"/>
              <a:t>多线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8FDC94-A562-4202-B7F7-CD2D695A3C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9E006E-1783-4CDF-A7B5-F23BA2DFC7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994" y="943744"/>
            <a:ext cx="11716011" cy="5663735"/>
          </a:xfrm>
          <a:prstGeom prst="rect">
            <a:avLst/>
          </a:prstGeom>
        </p:spPr>
      </p:pic>
      <p:sp>
        <p:nvSpPr>
          <p:cNvPr id="6" name="对话气泡: 矩形 5">
            <a:extLst>
              <a:ext uri="{FF2B5EF4-FFF2-40B4-BE49-F238E27FC236}">
                <a16:creationId xmlns:a16="http://schemas.microsoft.com/office/drawing/2014/main" id="{63A3D2FF-3060-4ACF-ABF2-CDD2CE90C65A}"/>
              </a:ext>
            </a:extLst>
          </p:cNvPr>
          <p:cNvSpPr/>
          <p:nvPr/>
        </p:nvSpPr>
        <p:spPr>
          <a:xfrm>
            <a:off x="6924583" y="3062796"/>
            <a:ext cx="4252403" cy="2121763"/>
          </a:xfrm>
          <a:prstGeom prst="wedge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r>
              <a:rPr lang="zh-CN" altLang="en-US" dirty="0"/>
              <a:t>个日志线程</a:t>
            </a:r>
            <a:r>
              <a:rPr lang="en-US" altLang="zh-CN" dirty="0"/>
              <a:t>: </a:t>
            </a:r>
            <a:r>
              <a:rPr lang="zh-CN" altLang="en-US" dirty="0"/>
              <a:t>负责日志</a:t>
            </a:r>
            <a:r>
              <a:rPr lang="en-US" altLang="zh-CN" dirty="0"/>
              <a:t>,Debug</a:t>
            </a:r>
            <a:r>
              <a:rPr lang="zh-CN" altLang="en-US" dirty="0"/>
              <a:t>写文件</a:t>
            </a:r>
            <a:endParaRPr lang="en-US" altLang="zh-CN" dirty="0"/>
          </a:p>
          <a:p>
            <a:pPr algn="ctr"/>
            <a:r>
              <a:rPr lang="en-US" altLang="zh-CN" dirty="0"/>
              <a:t>1</a:t>
            </a:r>
            <a:r>
              <a:rPr lang="zh-CN" altLang="en-US" dirty="0"/>
              <a:t>个数据库连接池线程</a:t>
            </a:r>
            <a:r>
              <a:rPr lang="en-US" altLang="zh-CN" dirty="0"/>
              <a:t>: </a:t>
            </a:r>
            <a:r>
              <a:rPr lang="zh-CN" altLang="en-US" dirty="0"/>
              <a:t>负责高效率的数据库操作</a:t>
            </a:r>
            <a:endParaRPr lang="en-US" altLang="zh-CN" dirty="0"/>
          </a:p>
          <a:p>
            <a:pPr algn="ctr"/>
            <a:r>
              <a:rPr lang="en-US" altLang="zh-CN" dirty="0"/>
              <a:t>1</a:t>
            </a:r>
            <a:r>
              <a:rPr lang="zh-CN" altLang="en-US" dirty="0"/>
              <a:t>个事件监听线程</a:t>
            </a:r>
            <a:r>
              <a:rPr lang="en-US" altLang="zh-CN" dirty="0"/>
              <a:t>: </a:t>
            </a:r>
            <a:r>
              <a:rPr lang="zh-CN" altLang="en-US" dirty="0"/>
              <a:t>负责注册和监听事件</a:t>
            </a:r>
            <a:endParaRPr lang="en-US" altLang="zh-CN" dirty="0"/>
          </a:p>
          <a:p>
            <a:pPr algn="ctr"/>
            <a:r>
              <a:rPr lang="en-US" altLang="zh-CN" dirty="0"/>
              <a:t>4</a:t>
            </a:r>
            <a:r>
              <a:rPr lang="zh-CN" altLang="en-US" dirty="0"/>
              <a:t>个任务线程</a:t>
            </a:r>
            <a:r>
              <a:rPr lang="en-US" altLang="zh-CN" dirty="0"/>
              <a:t>: </a:t>
            </a:r>
            <a:r>
              <a:rPr lang="zh-CN" altLang="en-US" dirty="0"/>
              <a:t>负责处理所有任务</a:t>
            </a:r>
          </a:p>
        </p:txBody>
      </p:sp>
    </p:spTree>
    <p:extLst>
      <p:ext uri="{BB962C8B-B14F-4D97-AF65-F5344CB8AC3E}">
        <p14:creationId xmlns:p14="http://schemas.microsoft.com/office/powerpoint/2010/main" val="47830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73843F-0A43-4E00-9BF0-4B3ED53F8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5573" y="122624"/>
            <a:ext cx="11002654" cy="799253"/>
          </a:xfrm>
        </p:spPr>
        <p:txBody>
          <a:bodyPr/>
          <a:lstStyle/>
          <a:p>
            <a:pPr algn="l"/>
            <a:r>
              <a:rPr lang="zh-CN" altLang="en-US" dirty="0"/>
              <a:t>注册事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741ED7-490D-4F68-9178-3EDD1623F3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D26E980-EF79-49C8-B810-152EFAB63D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573" y="921877"/>
            <a:ext cx="11640854" cy="5441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8221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B074D1-472A-4680-89FC-1ABE4ADA03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186" y="201461"/>
            <a:ext cx="10515600" cy="571674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事件线程</a:t>
            </a:r>
            <a:r>
              <a:rPr lang="en-US" altLang="zh-CN" dirty="0"/>
              <a:t>(</a:t>
            </a:r>
            <a:r>
              <a:rPr lang="en-US" altLang="zh-CN" dirty="0" err="1"/>
              <a:t>EventThread</a:t>
            </a:r>
            <a:r>
              <a:rPr lang="en-US" altLang="zh-CN" dirty="0"/>
              <a:t>)</a:t>
            </a:r>
            <a:r>
              <a:rPr lang="zh-CN" altLang="en-US" dirty="0"/>
              <a:t>循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9C1A68-1619-4F00-86C7-760B763BF3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CDCAAA7-47BF-45F4-B58F-D361F89DDA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186" y="936799"/>
            <a:ext cx="11783627" cy="5240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997333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2</TotalTime>
  <Words>203</Words>
  <Application>Microsoft Office PowerPoint</Application>
  <PresentationFormat>宽屏</PresentationFormat>
  <Paragraphs>41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华文中宋</vt:lpstr>
      <vt:lpstr>方正启体简体</vt:lpstr>
      <vt:lpstr>等线</vt:lpstr>
      <vt:lpstr>等线 Light</vt:lpstr>
      <vt:lpstr>Arial</vt:lpstr>
      <vt:lpstr>Office 主题​​</vt:lpstr>
      <vt:lpstr>Visio.Drawing.15</vt:lpstr>
      <vt:lpstr>基于P2P的聊天系统(服务端vs多个客户端)</vt:lpstr>
      <vt:lpstr>Reactor模型(单Reactor多线程模式)</vt:lpstr>
      <vt:lpstr>服务端整体架构(事件驱动)</vt:lpstr>
      <vt:lpstr>类图继承关系</vt:lpstr>
      <vt:lpstr>PowerPoint 演示文稿</vt:lpstr>
      <vt:lpstr>PowerPoint 演示文稿</vt:lpstr>
      <vt:lpstr>多线程</vt:lpstr>
      <vt:lpstr>注册事件</vt:lpstr>
      <vt:lpstr>事件线程(EventThread)循环</vt:lpstr>
      <vt:lpstr>事件注册</vt:lpstr>
      <vt:lpstr>一次简单登录的整个过程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rian Yi</dc:creator>
  <cp:lastModifiedBy>Brian Yi</cp:lastModifiedBy>
  <cp:revision>29</cp:revision>
  <dcterms:created xsi:type="dcterms:W3CDTF">2019-11-16T04:36:28Z</dcterms:created>
  <dcterms:modified xsi:type="dcterms:W3CDTF">2019-11-16T10:59:09Z</dcterms:modified>
</cp:coreProperties>
</file>